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5331" w:rsidRDefault="00331DCE">
      <w:r>
        <w:object w:dxaOrig="10393" w:dyaOrig="14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727pt" o:ole="">
            <v:imagedata r:id="rId6" o:title=""/>
          </v:shape>
          <o:OLEObject Type="Embed" ProgID="Visio.Drawing.11" ShapeID="_x0000_i1025" DrawAspect="Content" ObjectID="_1484396532" r:id="rId7"/>
        </w:object>
      </w:r>
    </w:p>
    <w:sectPr w:rsidR="007E5331" w:rsidSect="002D4EB5">
      <w:pgSz w:w="11906" w:h="16838"/>
      <w:pgMar w:top="1134" w:right="851" w:bottom="1134" w:left="851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338E7" w:rsidRDefault="00F338E7" w:rsidP="00670663">
      <w:r>
        <w:separator/>
      </w:r>
    </w:p>
  </w:endnote>
  <w:endnote w:type="continuationSeparator" w:id="0">
    <w:p w:rsidR="00F338E7" w:rsidRDefault="00F338E7" w:rsidP="0067066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338E7" w:rsidRDefault="00F338E7" w:rsidP="00670663">
      <w:r>
        <w:separator/>
      </w:r>
    </w:p>
  </w:footnote>
  <w:footnote w:type="continuationSeparator" w:id="0">
    <w:p w:rsidR="00F338E7" w:rsidRDefault="00F338E7" w:rsidP="0067066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34C78"/>
    <w:rsid w:val="00016478"/>
    <w:rsid w:val="00071600"/>
    <w:rsid w:val="0009797A"/>
    <w:rsid w:val="001367CC"/>
    <w:rsid w:val="001417DB"/>
    <w:rsid w:val="00144952"/>
    <w:rsid w:val="00167941"/>
    <w:rsid w:val="001C42EF"/>
    <w:rsid w:val="00234C78"/>
    <w:rsid w:val="00244D48"/>
    <w:rsid w:val="002A7D7F"/>
    <w:rsid w:val="002D4EB5"/>
    <w:rsid w:val="002F105D"/>
    <w:rsid w:val="002F4E13"/>
    <w:rsid w:val="00331DCE"/>
    <w:rsid w:val="003C2E69"/>
    <w:rsid w:val="003D152C"/>
    <w:rsid w:val="003D4110"/>
    <w:rsid w:val="0044708F"/>
    <w:rsid w:val="004A052D"/>
    <w:rsid w:val="00507F6F"/>
    <w:rsid w:val="0052385B"/>
    <w:rsid w:val="00524133"/>
    <w:rsid w:val="005722DF"/>
    <w:rsid w:val="00670663"/>
    <w:rsid w:val="006D748D"/>
    <w:rsid w:val="00705611"/>
    <w:rsid w:val="00793AF7"/>
    <w:rsid w:val="007E5331"/>
    <w:rsid w:val="00901389"/>
    <w:rsid w:val="009A421C"/>
    <w:rsid w:val="00A662D5"/>
    <w:rsid w:val="00B21024"/>
    <w:rsid w:val="00B217A3"/>
    <w:rsid w:val="00C6740F"/>
    <w:rsid w:val="00CD3983"/>
    <w:rsid w:val="00CE6D3A"/>
    <w:rsid w:val="00CF6A3F"/>
    <w:rsid w:val="00D028D7"/>
    <w:rsid w:val="00D13AF5"/>
    <w:rsid w:val="00DC5599"/>
    <w:rsid w:val="00DE6433"/>
    <w:rsid w:val="00EC4265"/>
    <w:rsid w:val="00F01245"/>
    <w:rsid w:val="00F17570"/>
    <w:rsid w:val="00F338E7"/>
    <w:rsid w:val="00F35D5B"/>
    <w:rsid w:val="00F56C12"/>
    <w:rsid w:val="00F761C0"/>
    <w:rsid w:val="00FF53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533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67066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670663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67066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670663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gmin</dc:creator>
  <cp:lastModifiedBy>jengmin</cp:lastModifiedBy>
  <cp:revision>5</cp:revision>
  <cp:lastPrinted>2015-01-22T02:08:00Z</cp:lastPrinted>
  <dcterms:created xsi:type="dcterms:W3CDTF">2015-02-02T07:35:00Z</dcterms:created>
  <dcterms:modified xsi:type="dcterms:W3CDTF">2015-02-02T07:36:00Z</dcterms:modified>
</cp:coreProperties>
</file>